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112287"/>
      <w:bookmarkStart w:id="2" w:name="_Toc295291030"/>
      <w:bookmarkStart w:id="3" w:name="_Toc261695909"/>
      <w:bookmarkStart w:id="4" w:name="_Toc295497817"/>
      <w:bookmarkStart w:id="5" w:name="_Toc261695782"/>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2"/>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3"/>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4"/>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5"/>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6"/>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7"/>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8"/>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9"/>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0"/>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2"/>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4"/>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5"/>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6"/>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7"/>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1"/>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2"/>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3"/>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9"/>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1"/>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2"/>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3"/>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4"/>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5"/>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7"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8"/>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9"/>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0"/>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1"/>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2"/>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3"/>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4"/>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5"/>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6"/>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67"/>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68"/>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69"/>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70"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71"/>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2"/>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3"/>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4"/>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5"/>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76"/>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8" o:title=""/>
            <o:lock v:ext="edit" aspectratio="t"/>
            <w10:wrap type="none"/>
            <w10:anchorlock/>
          </v:shape>
          <o:OLEObject Type="Embed" ProgID="Equation.3" ShapeID="_x0000_i1026" DrawAspect="Content" ObjectID="_1468075726" r:id="rId77">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9"/>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80"/>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1"/>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2"/>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3"/>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4"/>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85"/>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86"/>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87"/>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8"/>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9"/>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90"/>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91"/>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2"/>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3"/>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4"/>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95"/>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96"/>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97"/>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8"/>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9"/>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00"/>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01"/>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2"/>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3"/>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4"/>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05"/>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06"/>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07"/>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w:t>
      </w:r>
      <w:r>
        <w:rPr>
          <w:b w:val="0"/>
          <w:sz w:val="30"/>
          <w:szCs w:val="30"/>
        </w:rPr>
        <w:t>代码编写指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正确使用复位</w:t>
      </w:r>
    </w:p>
    <w:p>
      <w:pPr>
        <w:pStyle w:val="6"/>
        <w:numPr>
          <w:ilvl w:val="3"/>
          <w:numId w:val="1"/>
        </w:numPr>
        <w:adjustRightInd w:val="0"/>
        <w:snapToGrid w:val="0"/>
        <w:spacing w:before="0" w:after="0" w:line="240" w:lineRule="auto"/>
        <w:rPr>
          <w:b w:val="0"/>
          <w:sz w:val="24"/>
          <w:szCs w:val="24"/>
        </w:rPr>
      </w:pPr>
      <w:r>
        <w:rPr>
          <w:b w:val="0"/>
          <w:sz w:val="24"/>
          <w:szCs w:val="24"/>
        </w:rPr>
        <w:t>论文1</w:t>
      </w:r>
    </w:p>
    <w:p>
      <w:pPr>
        <w:ind w:firstLine="420" w:firstLineChars="0"/>
        <w:rPr>
          <w:rFonts w:hint="eastAsia"/>
        </w:rPr>
      </w:pPr>
      <w:r>
        <w:t>参考论文《</w:t>
      </w:r>
      <w:r>
        <w:rPr>
          <w:rFonts w:hint="eastAsia"/>
        </w:rPr>
        <w:t>Synchronous Resets? Asynchronous Resets?</w:t>
      </w:r>
    </w:p>
    <w:p>
      <w:pPr>
        <w:ind w:left="420" w:leftChars="0" w:firstLine="420" w:firstLineChars="0"/>
        <w:rPr>
          <w:rFonts w:hint="default"/>
        </w:rPr>
      </w:pPr>
      <w:r>
        <w:rPr>
          <w:rFonts w:hint="eastAsia"/>
        </w:rPr>
        <w:t>I am so confused!</w:t>
      </w:r>
      <w:r>
        <w:rPr>
          <w:rFonts w:hint="default"/>
        </w:rPr>
        <w:t xml:space="preserve"> How will I ever know which to use?》</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内部寄存器复位写法</w:t>
      </w:r>
      <w:r>
        <w:rPr>
          <w:rFonts w:hint="eastAsia" w:ascii="Times New Roman" w:hAnsi="Times New Roman" w:eastAsia="微软雅黑"/>
          <w:b w:val="0"/>
          <w:szCs w:val="21"/>
        </w:rPr>
        <w:t xml:space="preserve"> </w:t>
      </w:r>
    </w:p>
    <w:p>
      <w:pPr>
        <w:ind w:firstLine="420" w:firstLineChars="0"/>
      </w:pPr>
      <w:r>
        <w:t>推荐写法：</w:t>
      </w:r>
    </w:p>
    <w:p>
      <w:pPr>
        <w:ind w:firstLine="420" w:firstLineChars="0"/>
      </w:pPr>
      <w:r>
        <w:drawing>
          <wp:inline distT="0" distB="0" distL="114300" distR="114300">
            <wp:extent cx="2381250" cy="1357630"/>
            <wp:effectExtent l="0" t="0" r="0" b="1397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08"/>
                    <a:stretch>
                      <a:fillRect/>
                    </a:stretch>
                  </pic:blipFill>
                  <pic:spPr>
                    <a:xfrm>
                      <a:off x="0" y="0"/>
                      <a:ext cx="2381250" cy="1357630"/>
                    </a:xfrm>
                    <a:prstGeom prst="rect">
                      <a:avLst/>
                    </a:prstGeom>
                    <a:noFill/>
                    <a:ln w="9525">
                      <a:noFill/>
                      <a:miter/>
                    </a:ln>
                  </pic:spPr>
                </pic:pic>
              </a:graphicData>
            </a:graphic>
          </wp:inline>
        </w:drawing>
      </w:r>
      <w:r>
        <w:t xml:space="preserve"> </w:t>
      </w:r>
      <w:bookmarkStart w:id="10" w:name="_GoBack"/>
      <w:r>
        <w:drawing>
          <wp:inline distT="0" distB="0" distL="114300" distR="114300">
            <wp:extent cx="1902460" cy="1035685"/>
            <wp:effectExtent l="0" t="0" r="2540" b="120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09"/>
                    <a:stretch>
                      <a:fillRect/>
                    </a:stretch>
                  </pic:blipFill>
                  <pic:spPr>
                    <a:xfrm>
                      <a:off x="0" y="0"/>
                      <a:ext cx="1902460" cy="1035685"/>
                    </a:xfrm>
                    <a:prstGeom prst="rect">
                      <a:avLst/>
                    </a:prstGeom>
                    <a:noFill/>
                    <a:ln w="9525">
                      <a:noFill/>
                      <a:miter/>
                    </a:ln>
                  </pic:spPr>
                </pic:pic>
              </a:graphicData>
            </a:graphic>
          </wp:inline>
        </w:drawing>
      </w:r>
      <w:bookmarkEnd w:id="10"/>
    </w:p>
    <w:p>
      <w:pPr>
        <w:ind w:firstLine="420" w:firstLineChars="0"/>
      </w:pPr>
      <w:r>
        <w:t>错误写法：</w:t>
      </w:r>
    </w:p>
    <w:p>
      <w:pPr>
        <w:ind w:firstLine="420" w:firstLineChars="0"/>
        <w:rPr>
          <w:rFonts w:hint="eastAsia"/>
        </w:rPr>
      </w:pPr>
      <w:r>
        <w:drawing>
          <wp:inline distT="0" distB="0" distL="114300" distR="114300">
            <wp:extent cx="2475230" cy="1365885"/>
            <wp:effectExtent l="0" t="0" r="127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10"/>
                    <a:stretch>
                      <a:fillRect/>
                    </a:stretch>
                  </pic:blipFill>
                  <pic:spPr>
                    <a:xfrm>
                      <a:off x="0" y="0"/>
                      <a:ext cx="2475230" cy="136588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论文</w:t>
      </w:r>
      <w:r>
        <w:rPr>
          <w:b w:val="0"/>
          <w:sz w:val="24"/>
          <w:szCs w:val="24"/>
        </w:rPr>
        <w:t>2</w:t>
      </w:r>
    </w:p>
    <w:p/>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写出仿真-综合-流片等价功能的代码</w:t>
      </w:r>
    </w:p>
    <w:p>
      <w:pPr>
        <w:ind w:firstLine="420" w:firstLineChars="0"/>
      </w:pPr>
      <w:r>
        <w:t>参考论文《</w:t>
      </w:r>
      <w:r>
        <w:rPr>
          <w:rFonts w:hint="eastAsia"/>
        </w:rPr>
        <w:t>RTL Coding Styles That Yield</w:t>
      </w:r>
      <w:r>
        <w:rPr>
          <w:rFonts w:hint="default"/>
        </w:rPr>
        <w:t xml:space="preserve"> Simulation and Synthesis Mismatches》</w:t>
      </w:r>
    </w:p>
    <w:p>
      <w:pPr>
        <w:pStyle w:val="6"/>
        <w:numPr>
          <w:ilvl w:val="3"/>
          <w:numId w:val="1"/>
        </w:numPr>
        <w:adjustRightInd w:val="0"/>
        <w:snapToGrid w:val="0"/>
        <w:spacing w:before="0" w:after="0" w:line="240" w:lineRule="auto"/>
        <w:rPr>
          <w:b w:val="0"/>
          <w:sz w:val="24"/>
          <w:szCs w:val="24"/>
        </w:rPr>
      </w:pPr>
      <w:r>
        <w:rPr>
          <w:b w:val="0"/>
          <w:sz w:val="24"/>
          <w:szCs w:val="24"/>
        </w:rPr>
        <w:t>不推荐的写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Function谨慎使用，只生成组合逻辑</w:t>
      </w:r>
      <w:r>
        <w:rPr>
          <w:rFonts w:hint="eastAsia" w:ascii="Times New Roman" w:hAnsi="Times New Roman" w:eastAsia="微软雅黑"/>
          <w:b w:val="0"/>
          <w:szCs w:val="21"/>
        </w:rPr>
        <w:t xml:space="preserve"> </w:t>
      </w:r>
    </w:p>
    <w:p>
      <w:pPr>
        <w:adjustRightInd w:val="0"/>
        <w:snapToGrid w:val="0"/>
        <w:ind w:firstLine="420" w:firstLineChars="0"/>
      </w:pPr>
      <w:r>
        <w:t>function内部的分支结果写全，避免推导出锁存器出来。</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casex与casez不推荐使用</w:t>
      </w:r>
      <w:r>
        <w:rPr>
          <w:rFonts w:hint="eastAsia" w:ascii="Times New Roman" w:hAnsi="Times New Roman" w:eastAsia="微软雅黑"/>
          <w:b w:val="0"/>
          <w:szCs w:val="21"/>
        </w:rPr>
        <w:t xml:space="preserve"> </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X谨慎</w:t>
      </w:r>
      <w:r>
        <w:rPr>
          <w:rFonts w:hint="default" w:ascii="Times New Roman" w:hAnsi="Times New Roman" w:eastAsia="微软雅黑"/>
          <w:b w:val="0"/>
          <w:szCs w:val="21"/>
        </w:rPr>
        <w:t>使用</w:t>
      </w:r>
      <w:r>
        <w:rPr>
          <w:rFonts w:hint="eastAsia" w:ascii="Times New Roman" w:hAnsi="Times New Roman" w:eastAsia="微软雅黑"/>
          <w:b w:val="0"/>
          <w:szCs w:val="21"/>
        </w:rPr>
        <w:t xml:space="preserve"> </w:t>
      </w:r>
    </w:p>
    <w:p>
      <w:r>
        <w:drawing>
          <wp:inline distT="0" distB="0" distL="114300" distR="114300">
            <wp:extent cx="5271135" cy="550545"/>
            <wp:effectExtent l="0" t="0" r="571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1"/>
                    <a:stretch>
                      <a:fillRect/>
                    </a:stretch>
                  </pic:blipFill>
                  <pic:spPr>
                    <a:xfrm>
                      <a:off x="0" y="0"/>
                      <a:ext cx="5271135" cy="550545"/>
                    </a:xfrm>
                    <a:prstGeom prst="rect">
                      <a:avLst/>
                    </a:prstGeom>
                    <a:noFill/>
                    <a:ln w="9525">
                      <a:noFill/>
                      <a:miter/>
                    </a:ln>
                  </pic:spPr>
                </pic:pic>
              </a:graphicData>
            </a:graphic>
          </wp:inline>
        </w:drawing>
      </w:r>
    </w:p>
    <w:p>
      <w:pPr>
        <w:adjustRightInd w:val="0"/>
        <w:snapToGrid w:val="0"/>
        <w:ind w:firstLine="420" w:firstLineChars="0"/>
      </w:pPr>
      <w:r>
        <w:t>X的结果， 仿真器和综合工具推测出来的值是不一致的，谨慎使用，不过有时候为了fsm仿真之类的，写一个x能够快速定位到代码的问题。</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不要添加time delays指示信息</w:t>
      </w:r>
    </w:p>
    <w:p>
      <w:pPr>
        <w:adjustRightInd w:val="0"/>
        <w:snapToGrid w:val="0"/>
        <w:rPr>
          <w:rFonts w:hint="default"/>
          <w:b w:val="0"/>
          <w:szCs w:val="21"/>
        </w:rPr>
      </w:pPr>
      <w:r>
        <w:rPr>
          <w:rFonts w:hint="eastAsia" w:ascii="Times New Roman" w:hAnsi="Times New Roman" w:eastAsia="微软雅黑"/>
          <w:b w:val="0"/>
          <w:szCs w:val="21"/>
        </w:rPr>
        <w:t xml:space="preserve"> </w:t>
      </w:r>
      <w:r>
        <w:rPr>
          <w:rFonts w:hint="default"/>
          <w:b w:val="0"/>
          <w:szCs w:val="21"/>
        </w:rPr>
        <w:tab/>
        <w:t>反面教材代码：添加这种延迟信息后，仿真器会认这些延迟信息，但是综合工具不会理睬这些信息，因此会导致综合结果与仿真不符的情况。</w:t>
      </w:r>
    </w:p>
    <w:p>
      <w:pPr>
        <w:adjustRightInd w:val="0"/>
        <w:snapToGrid w:val="0"/>
        <w:jc w:val="center"/>
        <w:rPr>
          <w:rFonts w:hint="eastAsia"/>
          <w:b w:val="0"/>
          <w:szCs w:val="21"/>
        </w:rPr>
      </w:pPr>
      <w:r>
        <w:drawing>
          <wp:inline distT="0" distB="0" distL="114300" distR="114300">
            <wp:extent cx="2618105" cy="1539240"/>
            <wp:effectExtent l="0" t="0" r="10795"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2"/>
                    <a:stretch>
                      <a:fillRect/>
                    </a:stretch>
                  </pic:blipFill>
                  <pic:spPr>
                    <a:xfrm>
                      <a:off x="0" y="0"/>
                      <a:ext cx="2618105" cy="1539240"/>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比较</w:t>
      </w:r>
    </w:p>
    <w:p>
      <w:pPr>
        <w:ind w:firstLine="420" w:firstLineChars="0"/>
      </w:pPr>
      <w:r>
        <w:t>采用always 的方法产生的时钟，仿真效率最高，推荐使用always的方法。</w:t>
      </w:r>
    </w:p>
    <w:p>
      <w:pPr/>
      <w:r>
        <w:t>代码：</w:t>
      </w:r>
    </w:p>
    <w:p>
      <w:pPr/>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13"/>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14"/>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15"/>
                    <a:stretch>
                      <a:fillRect/>
                    </a:stretch>
                  </pic:blipFill>
                  <pic:spPr>
                    <a:xfrm>
                      <a:off x="0" y="0"/>
                      <a:ext cx="1577340" cy="548640"/>
                    </a:xfrm>
                    <a:prstGeom prst="rect">
                      <a:avLst/>
                    </a:prstGeom>
                    <a:noFill/>
                    <a:ln w="9525">
                      <a:noFill/>
                      <a:miter/>
                    </a:ln>
                  </pic:spPr>
                </pic:pic>
              </a:graphicData>
            </a:graphic>
          </wp:inline>
        </w:drawing>
      </w:r>
    </w:p>
    <w:p>
      <w:pPr/>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6"/>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pPr/>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17"/>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18"/>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19"/>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pPr/>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20"/>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21"/>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pPr/>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22"/>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pPr/>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23"/>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24"/>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swiss"/>
    <w:pitch w:val="default"/>
    <w:sig w:usb0="00000000" w:usb1="00000000" w:usb2="00000016" w:usb3="00000000" w:csb0="0004001F" w:csb1="00000000"/>
  </w:font>
  <w:font w:name="黑体">
    <w:altName w:val="AR PL UMing CN"/>
    <w:panose1 w:val="02010609060101010101"/>
    <w:charset w:val="86"/>
    <w:family w:val="modern"/>
    <w:pitch w:val="default"/>
    <w:sig w:usb0="00000000" w:usb1="00000000" w:usb2="00000016" w:usb3="00000000" w:csb0="00040001" w:csb1="00000000"/>
  </w:font>
  <w:font w:name="宋体e眠副浡渀.">
    <w:altName w:val="AR PL UKai CN"/>
    <w:panose1 w:val="00000000000000000000"/>
    <w:charset w:val="86"/>
    <w:family w:val="roma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FD4BA"/>
    <w:rsid w:val="1F791579"/>
    <w:rsid w:val="1F7B20B2"/>
    <w:rsid w:val="1FAB0D13"/>
    <w:rsid w:val="1FBBCC4A"/>
    <w:rsid w:val="1FBCF432"/>
    <w:rsid w:val="1FEE18F0"/>
    <w:rsid w:val="1FFA78FA"/>
    <w:rsid w:val="1FFFD848"/>
    <w:rsid w:val="21FEE022"/>
    <w:rsid w:val="21FF8384"/>
    <w:rsid w:val="255323EE"/>
    <w:rsid w:val="2937DE80"/>
    <w:rsid w:val="29EDFA2D"/>
    <w:rsid w:val="2DF1A0F5"/>
    <w:rsid w:val="2DF73EFC"/>
    <w:rsid w:val="2E1FDB93"/>
    <w:rsid w:val="2E5E3797"/>
    <w:rsid w:val="2ED79EBE"/>
    <w:rsid w:val="2EDC6095"/>
    <w:rsid w:val="2EE6628E"/>
    <w:rsid w:val="2EE8FC5F"/>
    <w:rsid w:val="2EFDEDA7"/>
    <w:rsid w:val="2F5B7BBD"/>
    <w:rsid w:val="2F7D4675"/>
    <w:rsid w:val="2FB2C18B"/>
    <w:rsid w:val="2FB9F86D"/>
    <w:rsid w:val="2FEF6F2B"/>
    <w:rsid w:val="2FEFDA25"/>
    <w:rsid w:val="2FF93ACE"/>
    <w:rsid w:val="2FFBA857"/>
    <w:rsid w:val="2FFF4160"/>
    <w:rsid w:val="306D7316"/>
    <w:rsid w:val="31F6167B"/>
    <w:rsid w:val="33AFD2C6"/>
    <w:rsid w:val="33BF4E71"/>
    <w:rsid w:val="35BE5CE0"/>
    <w:rsid w:val="36AF6A16"/>
    <w:rsid w:val="373C8116"/>
    <w:rsid w:val="377F0748"/>
    <w:rsid w:val="377F885F"/>
    <w:rsid w:val="37D713BB"/>
    <w:rsid w:val="37EFB3DD"/>
    <w:rsid w:val="39B75EF0"/>
    <w:rsid w:val="39EF9C90"/>
    <w:rsid w:val="39F6CE0E"/>
    <w:rsid w:val="3A0D980F"/>
    <w:rsid w:val="3A7F32CF"/>
    <w:rsid w:val="3A8B5674"/>
    <w:rsid w:val="3ABB08FF"/>
    <w:rsid w:val="3ACF6FE5"/>
    <w:rsid w:val="3B4E12FC"/>
    <w:rsid w:val="3B6B7BA7"/>
    <w:rsid w:val="3BBF514D"/>
    <w:rsid w:val="3BCF4C9A"/>
    <w:rsid w:val="3BFF4374"/>
    <w:rsid w:val="3CD316E6"/>
    <w:rsid w:val="3D489451"/>
    <w:rsid w:val="3D963B75"/>
    <w:rsid w:val="3EB3945D"/>
    <w:rsid w:val="3EB7106A"/>
    <w:rsid w:val="3EBB9915"/>
    <w:rsid w:val="3EED6A6D"/>
    <w:rsid w:val="3EFAB220"/>
    <w:rsid w:val="3EFBEE35"/>
    <w:rsid w:val="3F1F7BBC"/>
    <w:rsid w:val="3F3BD0FC"/>
    <w:rsid w:val="3F3F9064"/>
    <w:rsid w:val="3F4D9F7D"/>
    <w:rsid w:val="3F4FC5DE"/>
    <w:rsid w:val="3F53D742"/>
    <w:rsid w:val="3F5E2E7B"/>
    <w:rsid w:val="3F5F5715"/>
    <w:rsid w:val="3F76898D"/>
    <w:rsid w:val="3F7992DC"/>
    <w:rsid w:val="3F8EC87C"/>
    <w:rsid w:val="3FA9EB82"/>
    <w:rsid w:val="3FB73460"/>
    <w:rsid w:val="3FBD860C"/>
    <w:rsid w:val="3FBE5340"/>
    <w:rsid w:val="3FBF21A3"/>
    <w:rsid w:val="3FBFF808"/>
    <w:rsid w:val="3FC80E86"/>
    <w:rsid w:val="3FCB70B3"/>
    <w:rsid w:val="3FCF451A"/>
    <w:rsid w:val="3FD6E4A4"/>
    <w:rsid w:val="3FDA9B67"/>
    <w:rsid w:val="3FDF2A3F"/>
    <w:rsid w:val="3FE5416B"/>
    <w:rsid w:val="3FEC4078"/>
    <w:rsid w:val="3FF70752"/>
    <w:rsid w:val="3FFD30BB"/>
    <w:rsid w:val="3FFD352C"/>
    <w:rsid w:val="3FFE6447"/>
    <w:rsid w:val="3FFEC267"/>
    <w:rsid w:val="3FFF4F64"/>
    <w:rsid w:val="4157CBF8"/>
    <w:rsid w:val="439B0B22"/>
    <w:rsid w:val="45FBF5A5"/>
    <w:rsid w:val="46BE9D10"/>
    <w:rsid w:val="476FE684"/>
    <w:rsid w:val="47DE7407"/>
    <w:rsid w:val="4AF89227"/>
    <w:rsid w:val="4B7BE742"/>
    <w:rsid w:val="4B7ECF29"/>
    <w:rsid w:val="4D6F199E"/>
    <w:rsid w:val="4DFD1A96"/>
    <w:rsid w:val="4EC75C71"/>
    <w:rsid w:val="4EF2D89A"/>
    <w:rsid w:val="4F3D2296"/>
    <w:rsid w:val="4F737F74"/>
    <w:rsid w:val="4F779CE1"/>
    <w:rsid w:val="4F7FB78D"/>
    <w:rsid w:val="4FFE4503"/>
    <w:rsid w:val="539BACC8"/>
    <w:rsid w:val="543E7952"/>
    <w:rsid w:val="54F663CE"/>
    <w:rsid w:val="56956FDB"/>
    <w:rsid w:val="56DF026B"/>
    <w:rsid w:val="56DF3936"/>
    <w:rsid w:val="572FC2BF"/>
    <w:rsid w:val="575F4C37"/>
    <w:rsid w:val="5795975B"/>
    <w:rsid w:val="57D70C86"/>
    <w:rsid w:val="57F76485"/>
    <w:rsid w:val="57FD3031"/>
    <w:rsid w:val="57FF07F6"/>
    <w:rsid w:val="58F5B465"/>
    <w:rsid w:val="58FD809F"/>
    <w:rsid w:val="59574C23"/>
    <w:rsid w:val="595F8B70"/>
    <w:rsid w:val="59BF13E1"/>
    <w:rsid w:val="59EF579D"/>
    <w:rsid w:val="59FCA28B"/>
    <w:rsid w:val="59FF30CA"/>
    <w:rsid w:val="59FF5B21"/>
    <w:rsid w:val="5AD5D65E"/>
    <w:rsid w:val="5B352E2C"/>
    <w:rsid w:val="5B3F008F"/>
    <w:rsid w:val="5B7FDFAD"/>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BB3B6"/>
    <w:rsid w:val="5EBFC691"/>
    <w:rsid w:val="5EFE110B"/>
    <w:rsid w:val="5EFF0AF0"/>
    <w:rsid w:val="5F2F820E"/>
    <w:rsid w:val="5F341E51"/>
    <w:rsid w:val="5F37D4B6"/>
    <w:rsid w:val="5F5FAA4E"/>
    <w:rsid w:val="5F7F1BF4"/>
    <w:rsid w:val="5F8F8F56"/>
    <w:rsid w:val="5F93173D"/>
    <w:rsid w:val="5F954E6C"/>
    <w:rsid w:val="5F9A1070"/>
    <w:rsid w:val="5FABBBE8"/>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3E58B6"/>
    <w:rsid w:val="66BA2377"/>
    <w:rsid w:val="675368C9"/>
    <w:rsid w:val="675F17C6"/>
    <w:rsid w:val="677774DB"/>
    <w:rsid w:val="67BF76B0"/>
    <w:rsid w:val="67EC8F28"/>
    <w:rsid w:val="67FF8485"/>
    <w:rsid w:val="67FF8A3D"/>
    <w:rsid w:val="68FE3859"/>
    <w:rsid w:val="69BC0660"/>
    <w:rsid w:val="69BDD571"/>
    <w:rsid w:val="69F4FB2E"/>
    <w:rsid w:val="6AABDA7A"/>
    <w:rsid w:val="6B0D2BA4"/>
    <w:rsid w:val="6BD70BAE"/>
    <w:rsid w:val="6BDBADC2"/>
    <w:rsid w:val="6BEF4AC8"/>
    <w:rsid w:val="6BFEF201"/>
    <w:rsid w:val="6BFFDBB0"/>
    <w:rsid w:val="6C5C5B3A"/>
    <w:rsid w:val="6C6D2F44"/>
    <w:rsid w:val="6C9DC3B7"/>
    <w:rsid w:val="6CE5B707"/>
    <w:rsid w:val="6CFD4A26"/>
    <w:rsid w:val="6D6B504E"/>
    <w:rsid w:val="6D7B2154"/>
    <w:rsid w:val="6D7FFA2F"/>
    <w:rsid w:val="6D95C9A6"/>
    <w:rsid w:val="6DB746F0"/>
    <w:rsid w:val="6DBEB8C2"/>
    <w:rsid w:val="6DBFBC81"/>
    <w:rsid w:val="6DF0E6A5"/>
    <w:rsid w:val="6DF3B2EF"/>
    <w:rsid w:val="6DFF8F06"/>
    <w:rsid w:val="6E4B3961"/>
    <w:rsid w:val="6E5F7B87"/>
    <w:rsid w:val="6EB1E305"/>
    <w:rsid w:val="6ED70454"/>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F5FA68"/>
    <w:rsid w:val="6FF7A8C1"/>
    <w:rsid w:val="6FFB19F2"/>
    <w:rsid w:val="6FFB4C91"/>
    <w:rsid w:val="6FFBDC71"/>
    <w:rsid w:val="6FFDB363"/>
    <w:rsid w:val="6FFDE15D"/>
    <w:rsid w:val="6FFFC37B"/>
    <w:rsid w:val="6FFFC5C4"/>
    <w:rsid w:val="716E3792"/>
    <w:rsid w:val="71CA10E7"/>
    <w:rsid w:val="71EF0ADB"/>
    <w:rsid w:val="71EFAD8B"/>
    <w:rsid w:val="731DE709"/>
    <w:rsid w:val="733E0C1E"/>
    <w:rsid w:val="737F5E95"/>
    <w:rsid w:val="738F97BB"/>
    <w:rsid w:val="73BF791C"/>
    <w:rsid w:val="73EE8584"/>
    <w:rsid w:val="73F27D96"/>
    <w:rsid w:val="747F02C7"/>
    <w:rsid w:val="74F56B64"/>
    <w:rsid w:val="757E7E5A"/>
    <w:rsid w:val="757FC6B9"/>
    <w:rsid w:val="75B7D19B"/>
    <w:rsid w:val="75CFE2CB"/>
    <w:rsid w:val="75F5AC7A"/>
    <w:rsid w:val="75F6C8D8"/>
    <w:rsid w:val="75FDF36E"/>
    <w:rsid w:val="766E8F48"/>
    <w:rsid w:val="768E4A66"/>
    <w:rsid w:val="76F7E8E2"/>
    <w:rsid w:val="76FDC471"/>
    <w:rsid w:val="770B597F"/>
    <w:rsid w:val="7719799C"/>
    <w:rsid w:val="776331BA"/>
    <w:rsid w:val="776DAF48"/>
    <w:rsid w:val="776F234E"/>
    <w:rsid w:val="776F98E3"/>
    <w:rsid w:val="777F256E"/>
    <w:rsid w:val="77AFC79F"/>
    <w:rsid w:val="77B7D0EF"/>
    <w:rsid w:val="77CFDB7E"/>
    <w:rsid w:val="77DB5D9C"/>
    <w:rsid w:val="77DBBF84"/>
    <w:rsid w:val="77DC326F"/>
    <w:rsid w:val="77DFCBCE"/>
    <w:rsid w:val="77ED2D55"/>
    <w:rsid w:val="77EF343C"/>
    <w:rsid w:val="77EFE136"/>
    <w:rsid w:val="77EFEED8"/>
    <w:rsid w:val="77FC65EA"/>
    <w:rsid w:val="77FCE774"/>
    <w:rsid w:val="77FD8F37"/>
    <w:rsid w:val="77FE9696"/>
    <w:rsid w:val="77FFD388"/>
    <w:rsid w:val="77FFF247"/>
    <w:rsid w:val="78573195"/>
    <w:rsid w:val="78CC3FFD"/>
    <w:rsid w:val="78FFF908"/>
    <w:rsid w:val="79466556"/>
    <w:rsid w:val="795F50AC"/>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DDA42"/>
    <w:rsid w:val="7B8ACE6F"/>
    <w:rsid w:val="7BADB416"/>
    <w:rsid w:val="7BB71E17"/>
    <w:rsid w:val="7BD13A52"/>
    <w:rsid w:val="7BD61B26"/>
    <w:rsid w:val="7BDF7504"/>
    <w:rsid w:val="7BF5239F"/>
    <w:rsid w:val="7BF8AEE7"/>
    <w:rsid w:val="7BFB7E6E"/>
    <w:rsid w:val="7BFC86DD"/>
    <w:rsid w:val="7BFE615A"/>
    <w:rsid w:val="7C31D877"/>
    <w:rsid w:val="7C582AB6"/>
    <w:rsid w:val="7C5DA479"/>
    <w:rsid w:val="7CBDD6F2"/>
    <w:rsid w:val="7CEF7F88"/>
    <w:rsid w:val="7CF7FF7F"/>
    <w:rsid w:val="7CFECD3D"/>
    <w:rsid w:val="7D35C9F3"/>
    <w:rsid w:val="7D3F64C6"/>
    <w:rsid w:val="7D468494"/>
    <w:rsid w:val="7D5DCB60"/>
    <w:rsid w:val="7D5E393D"/>
    <w:rsid w:val="7D678F24"/>
    <w:rsid w:val="7D6F0EF4"/>
    <w:rsid w:val="7D7AEF5A"/>
    <w:rsid w:val="7D7F0BA5"/>
    <w:rsid w:val="7D7FB252"/>
    <w:rsid w:val="7D7FB7E6"/>
    <w:rsid w:val="7DAFD01E"/>
    <w:rsid w:val="7DB40BF5"/>
    <w:rsid w:val="7DB58686"/>
    <w:rsid w:val="7DB70F7E"/>
    <w:rsid w:val="7DB7DEA1"/>
    <w:rsid w:val="7DBF8050"/>
    <w:rsid w:val="7DD54122"/>
    <w:rsid w:val="7DD5B952"/>
    <w:rsid w:val="7DD7C219"/>
    <w:rsid w:val="7DDDEB0E"/>
    <w:rsid w:val="7DE873BD"/>
    <w:rsid w:val="7DEB9420"/>
    <w:rsid w:val="7DEC0EEC"/>
    <w:rsid w:val="7DF52DE7"/>
    <w:rsid w:val="7DFB034F"/>
    <w:rsid w:val="7DFB3021"/>
    <w:rsid w:val="7DFBDB74"/>
    <w:rsid w:val="7DFDFBE5"/>
    <w:rsid w:val="7DFF27D2"/>
    <w:rsid w:val="7DFF6AF8"/>
    <w:rsid w:val="7DFF9F0B"/>
    <w:rsid w:val="7DFFC76E"/>
    <w:rsid w:val="7E7DC203"/>
    <w:rsid w:val="7E7EEAE2"/>
    <w:rsid w:val="7E7F9CD7"/>
    <w:rsid w:val="7E7FFFCC"/>
    <w:rsid w:val="7E8B4CA0"/>
    <w:rsid w:val="7E9FFB34"/>
    <w:rsid w:val="7EA90E63"/>
    <w:rsid w:val="7EADEE2B"/>
    <w:rsid w:val="7EBF20B6"/>
    <w:rsid w:val="7EBF4B1F"/>
    <w:rsid w:val="7EBFEBFD"/>
    <w:rsid w:val="7EDC8F1E"/>
    <w:rsid w:val="7EDE43FE"/>
    <w:rsid w:val="7EDE9051"/>
    <w:rsid w:val="7EE76122"/>
    <w:rsid w:val="7EECBDE5"/>
    <w:rsid w:val="7EEEB534"/>
    <w:rsid w:val="7EEF6638"/>
    <w:rsid w:val="7EEF8828"/>
    <w:rsid w:val="7EF1295F"/>
    <w:rsid w:val="7EFD0CBA"/>
    <w:rsid w:val="7EFE5CE9"/>
    <w:rsid w:val="7EFF7542"/>
    <w:rsid w:val="7EFF8690"/>
    <w:rsid w:val="7F15DF52"/>
    <w:rsid w:val="7F579DFB"/>
    <w:rsid w:val="7F6AEB15"/>
    <w:rsid w:val="7F72FD35"/>
    <w:rsid w:val="7F750F52"/>
    <w:rsid w:val="7F7711FD"/>
    <w:rsid w:val="7F7D0A0A"/>
    <w:rsid w:val="7F7DE58F"/>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DF91CE"/>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D61D"/>
    <w:rsid w:val="7FFBDC67"/>
    <w:rsid w:val="7FFDD4BE"/>
    <w:rsid w:val="7FFDEE0B"/>
    <w:rsid w:val="7FFE8642"/>
    <w:rsid w:val="7FFEC27B"/>
    <w:rsid w:val="7FFF4E26"/>
    <w:rsid w:val="7FFF78DA"/>
    <w:rsid w:val="7FFF89D9"/>
    <w:rsid w:val="7FFFA8E1"/>
    <w:rsid w:val="85EEA6FD"/>
    <w:rsid w:val="877F802C"/>
    <w:rsid w:val="87D79B10"/>
    <w:rsid w:val="87FDAFA2"/>
    <w:rsid w:val="8DDF32E6"/>
    <w:rsid w:val="8DF64196"/>
    <w:rsid w:val="8FCFFD6F"/>
    <w:rsid w:val="9177A5C7"/>
    <w:rsid w:val="92ED7F2C"/>
    <w:rsid w:val="93AFDB3C"/>
    <w:rsid w:val="93EEB1FF"/>
    <w:rsid w:val="973F7244"/>
    <w:rsid w:val="976C7A95"/>
    <w:rsid w:val="9AF1DCDC"/>
    <w:rsid w:val="9B9DAEFF"/>
    <w:rsid w:val="9BEFD924"/>
    <w:rsid w:val="9BFF781D"/>
    <w:rsid w:val="9F3F9982"/>
    <w:rsid w:val="9F5FB9DD"/>
    <w:rsid w:val="9FAD9E64"/>
    <w:rsid w:val="9FBDAF8A"/>
    <w:rsid w:val="9FCF3203"/>
    <w:rsid w:val="9FD749E3"/>
    <w:rsid w:val="9FEED9F7"/>
    <w:rsid w:val="9FF6DB13"/>
    <w:rsid w:val="9FFC4BA4"/>
    <w:rsid w:val="A3FE8B89"/>
    <w:rsid w:val="A5D7B1F3"/>
    <w:rsid w:val="A75B19F3"/>
    <w:rsid w:val="A77F5AD2"/>
    <w:rsid w:val="AAEB03EE"/>
    <w:rsid w:val="AB9F78C6"/>
    <w:rsid w:val="ACF57773"/>
    <w:rsid w:val="ACFF4E4B"/>
    <w:rsid w:val="ACFFBC64"/>
    <w:rsid w:val="ADCE20AB"/>
    <w:rsid w:val="AE7FA64C"/>
    <w:rsid w:val="AEF8DA8A"/>
    <w:rsid w:val="AEFF364C"/>
    <w:rsid w:val="AF16230A"/>
    <w:rsid w:val="AF6D2E80"/>
    <w:rsid w:val="AF6E349E"/>
    <w:rsid w:val="AFBD4237"/>
    <w:rsid w:val="AFCF6C32"/>
    <w:rsid w:val="AFDDD552"/>
    <w:rsid w:val="AFF622A4"/>
    <w:rsid w:val="AFF90FB3"/>
    <w:rsid w:val="AFFE27CA"/>
    <w:rsid w:val="AFFE4BCE"/>
    <w:rsid w:val="AFFF1287"/>
    <w:rsid w:val="B1F75E8E"/>
    <w:rsid w:val="B2D95E85"/>
    <w:rsid w:val="B39DE9F8"/>
    <w:rsid w:val="B64FE7A3"/>
    <w:rsid w:val="B657D73B"/>
    <w:rsid w:val="B6B73E94"/>
    <w:rsid w:val="B6D8A602"/>
    <w:rsid w:val="B7630B05"/>
    <w:rsid w:val="B7C71A80"/>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BFCBC88"/>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4BC509"/>
    <w:rsid w:val="BF7DC438"/>
    <w:rsid w:val="BF7DED4A"/>
    <w:rsid w:val="BF7EE1E1"/>
    <w:rsid w:val="BF7F7AC0"/>
    <w:rsid w:val="BF87C9E7"/>
    <w:rsid w:val="BF9B63E1"/>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D587E"/>
    <w:rsid w:val="BFF3FC3C"/>
    <w:rsid w:val="BFF6A2A2"/>
    <w:rsid w:val="BFF6DC16"/>
    <w:rsid w:val="BFF74C63"/>
    <w:rsid w:val="BFFA7ED5"/>
    <w:rsid w:val="BFFD2502"/>
    <w:rsid w:val="BFFF81F0"/>
    <w:rsid w:val="C1DEC599"/>
    <w:rsid w:val="C1EE5B4A"/>
    <w:rsid w:val="C1F771B4"/>
    <w:rsid w:val="C1FC2225"/>
    <w:rsid w:val="C3DF4303"/>
    <w:rsid w:val="C3E27ECE"/>
    <w:rsid w:val="C53F7958"/>
    <w:rsid w:val="C5FAD21E"/>
    <w:rsid w:val="C6A74DC6"/>
    <w:rsid w:val="C77F0EFA"/>
    <w:rsid w:val="C7BC00E6"/>
    <w:rsid w:val="C9F79F77"/>
    <w:rsid w:val="CA85FFD1"/>
    <w:rsid w:val="CBA75A77"/>
    <w:rsid w:val="CC3B3299"/>
    <w:rsid w:val="CD3FEC66"/>
    <w:rsid w:val="CDE7D531"/>
    <w:rsid w:val="CDFFD883"/>
    <w:rsid w:val="CE3CA51D"/>
    <w:rsid w:val="CE937F9E"/>
    <w:rsid w:val="CEF16953"/>
    <w:rsid w:val="CEFF72D0"/>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65D801F"/>
    <w:rsid w:val="D6D8F5A9"/>
    <w:rsid w:val="D6FDE310"/>
    <w:rsid w:val="D7774694"/>
    <w:rsid w:val="D77BBF5E"/>
    <w:rsid w:val="D77C3D3C"/>
    <w:rsid w:val="D79A6AB7"/>
    <w:rsid w:val="D7BE672F"/>
    <w:rsid w:val="D7D4895B"/>
    <w:rsid w:val="D7D9365C"/>
    <w:rsid w:val="D7DF05BE"/>
    <w:rsid w:val="D7F67918"/>
    <w:rsid w:val="D7F9F120"/>
    <w:rsid w:val="D7FBCC27"/>
    <w:rsid w:val="D7FF2A26"/>
    <w:rsid w:val="D85955B0"/>
    <w:rsid w:val="D9AB0F27"/>
    <w:rsid w:val="D9EDB82B"/>
    <w:rsid w:val="DA66009F"/>
    <w:rsid w:val="DBABF290"/>
    <w:rsid w:val="DBAFE62E"/>
    <w:rsid w:val="DBBDFDAD"/>
    <w:rsid w:val="DBBF0DE4"/>
    <w:rsid w:val="DBEF4AC8"/>
    <w:rsid w:val="DBEF95BD"/>
    <w:rsid w:val="DBEFD2F2"/>
    <w:rsid w:val="DBFB901C"/>
    <w:rsid w:val="DBFE329A"/>
    <w:rsid w:val="DBFE3FB0"/>
    <w:rsid w:val="DBFF8224"/>
    <w:rsid w:val="DC9BC4FE"/>
    <w:rsid w:val="DCBFDB7A"/>
    <w:rsid w:val="DCD1CCE5"/>
    <w:rsid w:val="DCFB4ED3"/>
    <w:rsid w:val="DD798907"/>
    <w:rsid w:val="DD7E200C"/>
    <w:rsid w:val="DD9DB3CE"/>
    <w:rsid w:val="DD9F3C8C"/>
    <w:rsid w:val="DDCB6196"/>
    <w:rsid w:val="DDEBFFFF"/>
    <w:rsid w:val="DDED22DB"/>
    <w:rsid w:val="DDF317AC"/>
    <w:rsid w:val="DDFD0355"/>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6855A2"/>
    <w:rsid w:val="E37BA261"/>
    <w:rsid w:val="E3D6009E"/>
    <w:rsid w:val="E3DF26C1"/>
    <w:rsid w:val="E4EFE803"/>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9F5E52"/>
    <w:rsid w:val="EDEA5DC2"/>
    <w:rsid w:val="EDED5C1B"/>
    <w:rsid w:val="EDF3F89F"/>
    <w:rsid w:val="EDF40ADF"/>
    <w:rsid w:val="EE7369B7"/>
    <w:rsid w:val="EE7F7351"/>
    <w:rsid w:val="EE96A9D3"/>
    <w:rsid w:val="EEBB9631"/>
    <w:rsid w:val="EEC5B6DE"/>
    <w:rsid w:val="EEF255C6"/>
    <w:rsid w:val="EEFB94BF"/>
    <w:rsid w:val="EEFD85EA"/>
    <w:rsid w:val="EF1D78B9"/>
    <w:rsid w:val="EF5DF96D"/>
    <w:rsid w:val="EF75422B"/>
    <w:rsid w:val="EF7A1095"/>
    <w:rsid w:val="EFA4FAB2"/>
    <w:rsid w:val="EFB8C8DC"/>
    <w:rsid w:val="EFBFD72E"/>
    <w:rsid w:val="EFBFDC84"/>
    <w:rsid w:val="EFD4C685"/>
    <w:rsid w:val="EFDAC423"/>
    <w:rsid w:val="EFDB1B3C"/>
    <w:rsid w:val="EFDDACB7"/>
    <w:rsid w:val="EFDFB3EC"/>
    <w:rsid w:val="EFE7966D"/>
    <w:rsid w:val="EFEB40DC"/>
    <w:rsid w:val="EFEBF4D9"/>
    <w:rsid w:val="EFEEA6C3"/>
    <w:rsid w:val="EFF4D5DB"/>
    <w:rsid w:val="EFF5F837"/>
    <w:rsid w:val="EFF72AFF"/>
    <w:rsid w:val="EFFB6DAE"/>
    <w:rsid w:val="EFFB7E23"/>
    <w:rsid w:val="EFFBB0D3"/>
    <w:rsid w:val="EFFEB176"/>
    <w:rsid w:val="EFFF985F"/>
    <w:rsid w:val="EFFFE6FB"/>
    <w:rsid w:val="F17F1CBE"/>
    <w:rsid w:val="F19F5DEE"/>
    <w:rsid w:val="F1DD40EC"/>
    <w:rsid w:val="F1F37E44"/>
    <w:rsid w:val="F2552E70"/>
    <w:rsid w:val="F2CF5B00"/>
    <w:rsid w:val="F2F6F459"/>
    <w:rsid w:val="F33D9632"/>
    <w:rsid w:val="F3AFA890"/>
    <w:rsid w:val="F3F950BB"/>
    <w:rsid w:val="F3FF122A"/>
    <w:rsid w:val="F3FF7ADB"/>
    <w:rsid w:val="F4B7AA0F"/>
    <w:rsid w:val="F565CA37"/>
    <w:rsid w:val="F57F0777"/>
    <w:rsid w:val="F5BCC8E3"/>
    <w:rsid w:val="F5BFBB89"/>
    <w:rsid w:val="F5DFD409"/>
    <w:rsid w:val="F5F3CCC8"/>
    <w:rsid w:val="F5FBD935"/>
    <w:rsid w:val="F5FD6006"/>
    <w:rsid w:val="F5FF3F9D"/>
    <w:rsid w:val="F67EA0ED"/>
    <w:rsid w:val="F6BF3F00"/>
    <w:rsid w:val="F6EFD031"/>
    <w:rsid w:val="F6FE95FF"/>
    <w:rsid w:val="F6FF5470"/>
    <w:rsid w:val="F74F416B"/>
    <w:rsid w:val="F75F07AD"/>
    <w:rsid w:val="F7691882"/>
    <w:rsid w:val="F76FBD8A"/>
    <w:rsid w:val="F77260FA"/>
    <w:rsid w:val="F77E644B"/>
    <w:rsid w:val="F77F26FE"/>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7FAE14"/>
    <w:rsid w:val="F99E2D60"/>
    <w:rsid w:val="F9BA7155"/>
    <w:rsid w:val="F9BF1088"/>
    <w:rsid w:val="F9CEC2DF"/>
    <w:rsid w:val="F9D986A4"/>
    <w:rsid w:val="F9EE5C62"/>
    <w:rsid w:val="F9F3FA40"/>
    <w:rsid w:val="F9FB06A3"/>
    <w:rsid w:val="F9FF609A"/>
    <w:rsid w:val="F9FF8261"/>
    <w:rsid w:val="F9FFABFC"/>
    <w:rsid w:val="FA5E9DFA"/>
    <w:rsid w:val="FA7FCA20"/>
    <w:rsid w:val="FADD74AB"/>
    <w:rsid w:val="FAEB0CBA"/>
    <w:rsid w:val="FAEB1C6C"/>
    <w:rsid w:val="FAF73C61"/>
    <w:rsid w:val="FB372CAD"/>
    <w:rsid w:val="FB5FB2F0"/>
    <w:rsid w:val="FB69C981"/>
    <w:rsid w:val="FB6FF59B"/>
    <w:rsid w:val="FB718287"/>
    <w:rsid w:val="FB7DED5F"/>
    <w:rsid w:val="FB8FA26A"/>
    <w:rsid w:val="FBADF3D7"/>
    <w:rsid w:val="FBBBEF48"/>
    <w:rsid w:val="FBBD246D"/>
    <w:rsid w:val="FBBF9C3F"/>
    <w:rsid w:val="FBBFB391"/>
    <w:rsid w:val="FBD52A14"/>
    <w:rsid w:val="FBDD8C14"/>
    <w:rsid w:val="FBEE2D4C"/>
    <w:rsid w:val="FBEF0191"/>
    <w:rsid w:val="FBF16E60"/>
    <w:rsid w:val="FBF325D1"/>
    <w:rsid w:val="FBF39B98"/>
    <w:rsid w:val="FBFACA1A"/>
    <w:rsid w:val="FBFE3B6C"/>
    <w:rsid w:val="FBFE5A96"/>
    <w:rsid w:val="FC6C9181"/>
    <w:rsid w:val="FC8F41CA"/>
    <w:rsid w:val="FCCFBBD8"/>
    <w:rsid w:val="FCDB3E2F"/>
    <w:rsid w:val="FCFF7886"/>
    <w:rsid w:val="FCFF8D9D"/>
    <w:rsid w:val="FD2F4B4E"/>
    <w:rsid w:val="FD3BF03E"/>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E6B0832"/>
    <w:rsid w:val="FE870B63"/>
    <w:rsid w:val="FE9FC397"/>
    <w:rsid w:val="FEB7F880"/>
    <w:rsid w:val="FEBFC92C"/>
    <w:rsid w:val="FEE3EF67"/>
    <w:rsid w:val="FEED79EE"/>
    <w:rsid w:val="FEF317DA"/>
    <w:rsid w:val="FEFA065A"/>
    <w:rsid w:val="FEFA5474"/>
    <w:rsid w:val="FEFBE58A"/>
    <w:rsid w:val="FEFD021E"/>
    <w:rsid w:val="FEFE31C9"/>
    <w:rsid w:val="FEFE5864"/>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8A8"/>
    <w:rsid w:val="FFF8E50C"/>
    <w:rsid w:val="FFFBD0A3"/>
    <w:rsid w:val="FFFD0B99"/>
    <w:rsid w:val="FFFD9BDA"/>
    <w:rsid w:val="FFFED992"/>
    <w:rsid w:val="FFFF1E4A"/>
    <w:rsid w:val="FFFF26E1"/>
    <w:rsid w:val="FFFF39B8"/>
    <w:rsid w:val="FFFF60C8"/>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wmf"/><Relationship Id="rId77" Type="http://schemas.openxmlformats.org/officeDocument/2006/relationships/oleObject" Target="embeddings/oleObject1.bin"/><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emf"/><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7" Type="http://schemas.openxmlformats.org/officeDocument/2006/relationships/fontTable" Target="fontTable.xml"/><Relationship Id="rId126" Type="http://schemas.openxmlformats.org/officeDocument/2006/relationships/numbering" Target="numbering.xml"/><Relationship Id="rId125" Type="http://schemas.openxmlformats.org/officeDocument/2006/relationships/customXml" Target="../customXml/item1.xml"/><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6T01:18:00Z</dcterms:created>
  <dc:creator>QC</dc:creator>
  <cp:lastModifiedBy>cqiu</cp:lastModifiedBy>
  <dcterms:modified xsi:type="dcterms:W3CDTF">2019-01-23T17:11:04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